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2576593" w14:textId="77777777" w:rsidR="0005591B" w:rsidRDefault="00914F69" w:rsidP="00914F69">
      <w:pPr>
        <w:pStyle w:val="a4"/>
        <w:jc w:val="center"/>
      </w:pPr>
      <w:r>
        <w:t>Shopping Management System</w:t>
      </w:r>
    </w:p>
    <w:p w14:paraId="1DE0AEA4" w14:textId="77777777" w:rsidR="00914F69" w:rsidRPr="00914F69" w:rsidRDefault="00914F69" w:rsidP="009F61A7">
      <w:pPr>
        <w:pStyle w:val="1"/>
      </w:pPr>
    </w:p>
    <w:p w14:paraId="72746C88" w14:textId="77777777" w:rsidR="0074377C" w:rsidRDefault="00914F69" w:rsidP="0074377C">
      <w:pPr>
        <w:pStyle w:val="1"/>
        <w:numPr>
          <w:ilvl w:val="0"/>
          <w:numId w:val="6"/>
        </w:numPr>
      </w:pPr>
      <w:r>
        <w:t>Product management subsystem</w:t>
      </w:r>
    </w:p>
    <w:p w14:paraId="2BA5A9DC" w14:textId="768F4C70" w:rsidR="00914F69" w:rsidRDefault="00916489" w:rsidP="0074377C">
      <w:pPr>
        <w:pStyle w:val="1"/>
        <w:ind w:left="360"/>
      </w:pPr>
      <w:r>
        <w:rPr>
          <w:noProof/>
        </w:rPr>
        <w:drawing>
          <wp:inline distT="0" distB="0" distL="0" distR="0" wp14:anchorId="65C9C25C" wp14:editId="53B2345A">
            <wp:extent cx="5943600" cy="29781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7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721772" w14:textId="6C0BD6C1" w:rsidR="00914F69" w:rsidRDefault="00914F69" w:rsidP="009F61A7">
      <w:pPr>
        <w:pStyle w:val="1"/>
        <w:numPr>
          <w:ilvl w:val="0"/>
          <w:numId w:val="6"/>
        </w:numPr>
      </w:pPr>
      <w:r>
        <w:t>Price management subsystem</w:t>
      </w:r>
    </w:p>
    <w:p w14:paraId="384EB0BA" w14:textId="77777777" w:rsidR="00914F69" w:rsidRDefault="00914F69" w:rsidP="009F61A7"/>
    <w:p w14:paraId="23270688" w14:textId="7FDB97BB" w:rsidR="006F2506" w:rsidRDefault="003019BB" w:rsidP="003019BB">
      <w:pPr>
        <w:jc w:val="center"/>
      </w:pPr>
      <w:r>
        <w:rPr>
          <w:noProof/>
        </w:rPr>
        <w:drawing>
          <wp:inline distT="0" distB="0" distL="0" distR="0" wp14:anchorId="5342EE2D" wp14:editId="6230A94B">
            <wp:extent cx="4740275" cy="1989455"/>
            <wp:effectExtent l="0" t="0" r="317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75" cy="1989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3260EE" w14:textId="46A276A8" w:rsidR="006F2506" w:rsidRDefault="006F2506" w:rsidP="009F61A7">
      <w:pPr>
        <w:pStyle w:val="1"/>
        <w:numPr>
          <w:ilvl w:val="0"/>
          <w:numId w:val="6"/>
        </w:numPr>
      </w:pPr>
      <w:r>
        <w:t>User management subsystem</w:t>
      </w:r>
    </w:p>
    <w:p w14:paraId="46BD55EA" w14:textId="77777777" w:rsidR="006F2506" w:rsidRDefault="006F2506" w:rsidP="006F2506"/>
    <w:p w14:paraId="6895C879" w14:textId="77777777" w:rsidR="006F2506" w:rsidRDefault="006F2506" w:rsidP="006F2506">
      <w:pPr>
        <w:pStyle w:val="a3"/>
      </w:pPr>
    </w:p>
    <w:p w14:paraId="5538BB53" w14:textId="77777777" w:rsidR="006F2506" w:rsidRDefault="0067026B" w:rsidP="006F2506">
      <w:pPr>
        <w:pStyle w:val="a3"/>
      </w:pPr>
      <w:r>
        <w:object w:dxaOrig="16641" w:dyaOrig="5321" w14:anchorId="268675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50pt" o:ole="">
            <v:imagedata r:id="rId9" o:title=""/>
          </v:shape>
          <o:OLEObject Type="Embed" ProgID="Visio.Drawing.15" ShapeID="_x0000_i1025" DrawAspect="Content" ObjectID="_1578676738" r:id="rId10"/>
        </w:object>
      </w:r>
    </w:p>
    <w:p w14:paraId="7C77322B" w14:textId="77777777" w:rsidR="00914F69" w:rsidRDefault="00914F69" w:rsidP="006F2506">
      <w:pPr>
        <w:pStyle w:val="a3"/>
      </w:pPr>
    </w:p>
    <w:p w14:paraId="03CCA5B8" w14:textId="77777777" w:rsidR="006F2506" w:rsidRDefault="006F2506" w:rsidP="006F2506">
      <w:pPr>
        <w:pStyle w:val="a3"/>
      </w:pPr>
      <w:r>
        <w:t>Some of key feature:</w:t>
      </w:r>
    </w:p>
    <w:p w14:paraId="5CFE2E54" w14:textId="77777777" w:rsidR="0067026B" w:rsidRDefault="0067026B" w:rsidP="0067026B">
      <w:pPr>
        <w:pStyle w:val="a3"/>
        <w:numPr>
          <w:ilvl w:val="0"/>
          <w:numId w:val="4"/>
        </w:numPr>
      </w:pPr>
      <w:r>
        <w:t>Register</w:t>
      </w:r>
    </w:p>
    <w:p w14:paraId="1E4425FB" w14:textId="77777777" w:rsidR="0067026B" w:rsidRDefault="0067026B" w:rsidP="0067026B">
      <w:pPr>
        <w:pStyle w:val="a3"/>
        <w:numPr>
          <w:ilvl w:val="0"/>
          <w:numId w:val="4"/>
        </w:numPr>
      </w:pPr>
      <w:r>
        <w:t>Login</w:t>
      </w:r>
    </w:p>
    <w:p w14:paraId="3771E361" w14:textId="77777777" w:rsidR="0067026B" w:rsidRDefault="0067026B" w:rsidP="0067026B">
      <w:pPr>
        <w:pStyle w:val="a3"/>
        <w:numPr>
          <w:ilvl w:val="0"/>
          <w:numId w:val="4"/>
        </w:numPr>
      </w:pPr>
      <w:r>
        <w:t>Profile</w:t>
      </w:r>
    </w:p>
    <w:p w14:paraId="272CC7DF" w14:textId="77777777" w:rsidR="0067026B" w:rsidRDefault="0067026B" w:rsidP="0067026B">
      <w:pPr>
        <w:pStyle w:val="a3"/>
        <w:numPr>
          <w:ilvl w:val="1"/>
          <w:numId w:val="4"/>
        </w:numPr>
      </w:pPr>
      <w:r>
        <w:t>Personal Information</w:t>
      </w:r>
    </w:p>
    <w:p w14:paraId="7BFC825C" w14:textId="77777777" w:rsidR="0067026B" w:rsidRDefault="0067026B" w:rsidP="0067026B">
      <w:pPr>
        <w:pStyle w:val="a3"/>
        <w:numPr>
          <w:ilvl w:val="1"/>
          <w:numId w:val="4"/>
        </w:numPr>
      </w:pPr>
      <w:r>
        <w:t>Payment method</w:t>
      </w:r>
    </w:p>
    <w:p w14:paraId="21220726" w14:textId="77777777" w:rsidR="0067026B" w:rsidRDefault="0067026B" w:rsidP="0067026B">
      <w:pPr>
        <w:pStyle w:val="a3"/>
        <w:numPr>
          <w:ilvl w:val="1"/>
          <w:numId w:val="4"/>
        </w:numPr>
      </w:pPr>
      <w:r>
        <w:t>Promotion Customer type (Silver/Gold/Diamond)</w:t>
      </w:r>
    </w:p>
    <w:p w14:paraId="3178FCDF" w14:textId="77777777" w:rsidR="0067026B" w:rsidRDefault="0067026B" w:rsidP="0067026B">
      <w:pPr>
        <w:pStyle w:val="a3"/>
        <w:numPr>
          <w:ilvl w:val="0"/>
          <w:numId w:val="4"/>
        </w:numPr>
      </w:pPr>
      <w:r>
        <w:t>Buy</w:t>
      </w:r>
    </w:p>
    <w:p w14:paraId="0989B61B" w14:textId="77777777" w:rsidR="0067026B" w:rsidRDefault="0067026B" w:rsidP="0067026B">
      <w:pPr>
        <w:pStyle w:val="a3"/>
        <w:numPr>
          <w:ilvl w:val="1"/>
          <w:numId w:val="4"/>
        </w:numPr>
      </w:pPr>
      <w:r>
        <w:t>Shopping Cart / Order Items</w:t>
      </w:r>
    </w:p>
    <w:p w14:paraId="031BDB0A" w14:textId="77777777" w:rsidR="0067026B" w:rsidRDefault="0067026B" w:rsidP="0067026B">
      <w:pPr>
        <w:pStyle w:val="a3"/>
        <w:numPr>
          <w:ilvl w:val="1"/>
          <w:numId w:val="4"/>
        </w:numPr>
      </w:pPr>
      <w:r>
        <w:t>Wish List (Subscription to some items)</w:t>
      </w:r>
    </w:p>
    <w:p w14:paraId="5EAECF12" w14:textId="77777777" w:rsidR="0067026B" w:rsidRDefault="0067026B" w:rsidP="0067026B">
      <w:pPr>
        <w:pStyle w:val="a3"/>
        <w:numPr>
          <w:ilvl w:val="1"/>
          <w:numId w:val="4"/>
        </w:numPr>
      </w:pPr>
      <w:r>
        <w:t>History Buy</w:t>
      </w:r>
    </w:p>
    <w:p w14:paraId="734AC778" w14:textId="77777777" w:rsidR="0067026B" w:rsidRDefault="0067026B" w:rsidP="0067026B">
      <w:pPr>
        <w:pStyle w:val="a3"/>
        <w:numPr>
          <w:ilvl w:val="0"/>
          <w:numId w:val="4"/>
        </w:numPr>
      </w:pPr>
      <w:r>
        <w:t>Sell</w:t>
      </w:r>
    </w:p>
    <w:p w14:paraId="16D346F3" w14:textId="77777777" w:rsidR="0067026B" w:rsidRDefault="0067026B" w:rsidP="0067026B">
      <w:pPr>
        <w:pStyle w:val="a3"/>
        <w:numPr>
          <w:ilvl w:val="1"/>
          <w:numId w:val="4"/>
        </w:numPr>
      </w:pPr>
      <w:r>
        <w:t xml:space="preserve">Store with List of products </w:t>
      </w:r>
    </w:p>
    <w:p w14:paraId="42559199" w14:textId="77777777" w:rsidR="0067026B" w:rsidRDefault="0067026B" w:rsidP="0067026B">
      <w:pPr>
        <w:pStyle w:val="a3"/>
        <w:numPr>
          <w:ilvl w:val="1"/>
          <w:numId w:val="4"/>
        </w:numPr>
      </w:pPr>
      <w:r>
        <w:t>Can sell existing item on the system</w:t>
      </w:r>
    </w:p>
    <w:p w14:paraId="67BF72B2" w14:textId="77777777" w:rsidR="0067026B" w:rsidRDefault="0067026B" w:rsidP="0067026B">
      <w:pPr>
        <w:pStyle w:val="a3"/>
        <w:numPr>
          <w:ilvl w:val="1"/>
          <w:numId w:val="4"/>
        </w:numPr>
      </w:pPr>
      <w:r>
        <w:t>Sell/ Create new items not in the system</w:t>
      </w:r>
    </w:p>
    <w:p w14:paraId="36A007E2" w14:textId="77777777" w:rsidR="00CB2212" w:rsidRDefault="00CB2212" w:rsidP="0067026B">
      <w:pPr>
        <w:pStyle w:val="a3"/>
        <w:numPr>
          <w:ilvl w:val="1"/>
          <w:numId w:val="4"/>
        </w:numPr>
      </w:pPr>
      <w:r>
        <w:t xml:space="preserve">Can set price for items </w:t>
      </w:r>
    </w:p>
    <w:p w14:paraId="345B2E30" w14:textId="77777777" w:rsidR="00CB2212" w:rsidRDefault="00CB2212" w:rsidP="0067026B">
      <w:pPr>
        <w:pStyle w:val="a3"/>
        <w:numPr>
          <w:ilvl w:val="1"/>
          <w:numId w:val="4"/>
        </w:numPr>
      </w:pPr>
      <w:r>
        <w:t>Percent fee paid according to category of item (5-20%)</w:t>
      </w:r>
    </w:p>
    <w:p w14:paraId="2907AD0C" w14:textId="2020C601" w:rsidR="006F2506" w:rsidRDefault="006F2506" w:rsidP="006F2506">
      <w:pPr>
        <w:pStyle w:val="a3"/>
      </w:pPr>
    </w:p>
    <w:p w14:paraId="1EB6228D" w14:textId="77777777" w:rsidR="00D86128" w:rsidRPr="00D86128" w:rsidRDefault="00D86128" w:rsidP="00D86128">
      <w:pPr>
        <w:pStyle w:val="a3"/>
        <w:numPr>
          <w:ilvl w:val="0"/>
          <w:numId w:val="6"/>
        </w:num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 w:rsidRPr="00D86128"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  <w:t>Inventory  management, warehouse management subsystem and Log management</w:t>
      </w:r>
    </w:p>
    <w:p w14:paraId="6E467200" w14:textId="77777777" w:rsidR="00D86128" w:rsidRPr="00D86128" w:rsidRDefault="00D86128" w:rsidP="00D86128">
      <w:pPr>
        <w:pStyle w:val="a3"/>
      </w:pPr>
    </w:p>
    <w:p w14:paraId="263CDD91" w14:textId="77777777" w:rsidR="00D86128" w:rsidRPr="00D86128" w:rsidRDefault="00D86128" w:rsidP="00D86128">
      <w:pPr>
        <w:pStyle w:val="a3"/>
      </w:pPr>
    </w:p>
    <w:p w14:paraId="6FFFA99B" w14:textId="77777777" w:rsidR="00D86128" w:rsidRDefault="00D86128" w:rsidP="00D86128">
      <w:pPr>
        <w:pStyle w:val="a3"/>
      </w:pPr>
    </w:p>
    <w:p w14:paraId="1D2FC44E" w14:textId="77777777" w:rsidR="00D86128" w:rsidRDefault="00D86128" w:rsidP="00D86128">
      <w:pPr>
        <w:pStyle w:val="a3"/>
      </w:pPr>
    </w:p>
    <w:p w14:paraId="005E4528" w14:textId="77777777" w:rsidR="00D86128" w:rsidRDefault="00D86128" w:rsidP="00D86128">
      <w:pPr>
        <w:pStyle w:val="a3"/>
      </w:pPr>
    </w:p>
    <w:p w14:paraId="12AC72C3" w14:textId="77777777" w:rsidR="00D86128" w:rsidRDefault="00D86128" w:rsidP="00D86128">
      <w:pPr>
        <w:pStyle w:val="a3"/>
      </w:pPr>
    </w:p>
    <w:p w14:paraId="387863C8" w14:textId="77777777" w:rsidR="00D86128" w:rsidRDefault="00D86128" w:rsidP="00D86128">
      <w:pPr>
        <w:pStyle w:val="a3"/>
      </w:pPr>
    </w:p>
    <w:p w14:paraId="6896A8E5" w14:textId="77777777" w:rsidR="00D86128" w:rsidRDefault="00D86128" w:rsidP="00D86128">
      <w:pPr>
        <w:pStyle w:val="a3"/>
      </w:pPr>
    </w:p>
    <w:p w14:paraId="2E00F344" w14:textId="77777777" w:rsidR="00D86128" w:rsidRDefault="00D86128" w:rsidP="00D86128">
      <w:pPr>
        <w:pStyle w:val="a3"/>
      </w:pPr>
    </w:p>
    <w:p w14:paraId="7BF7209D" w14:textId="77777777" w:rsidR="00D86128" w:rsidRDefault="00D86128" w:rsidP="00D86128">
      <w:pPr>
        <w:pStyle w:val="a3"/>
      </w:pPr>
    </w:p>
    <w:p w14:paraId="0BFE960C" w14:textId="77777777" w:rsidR="00D86128" w:rsidRDefault="00D86128" w:rsidP="00D86128">
      <w:pPr>
        <w:pStyle w:val="a3"/>
      </w:pPr>
    </w:p>
    <w:p w14:paraId="60C462B7" w14:textId="77777777" w:rsidR="00D86128" w:rsidRDefault="00D86128" w:rsidP="00D86128">
      <w:pPr>
        <w:pStyle w:val="a3"/>
      </w:pPr>
    </w:p>
    <w:p w14:paraId="0744DFFE" w14:textId="77777777" w:rsidR="00D86128" w:rsidRDefault="00D86128" w:rsidP="00D86128">
      <w:pPr>
        <w:pStyle w:val="a3"/>
      </w:pPr>
    </w:p>
    <w:p w14:paraId="72CFB61A" w14:textId="77777777" w:rsidR="00D86128" w:rsidRDefault="00D86128" w:rsidP="00D86128">
      <w:pPr>
        <w:pStyle w:val="a3"/>
      </w:pPr>
    </w:p>
    <w:p w14:paraId="39DA9324" w14:textId="77777777" w:rsidR="00D86128" w:rsidRDefault="00D86128" w:rsidP="00D86128">
      <w:pPr>
        <w:pStyle w:val="a3"/>
      </w:pPr>
    </w:p>
    <w:p w14:paraId="3D756A14" w14:textId="114B949D" w:rsidR="00D86128" w:rsidRDefault="00D86128" w:rsidP="00D86128">
      <w:pPr>
        <w:pStyle w:val="a3"/>
        <w:rPr>
          <w:rFonts w:hint="eastAsia"/>
        </w:rPr>
      </w:pPr>
      <w:r>
        <w:rPr>
          <w:rFonts w:hint="eastAsia"/>
        </w:rPr>
        <w:t>I</w:t>
      </w:r>
      <w:r>
        <w:t>nventory management</w:t>
      </w:r>
    </w:p>
    <w:p w14:paraId="5C7361EC" w14:textId="77777777" w:rsidR="00D86128" w:rsidRDefault="00D86128" w:rsidP="00D86128">
      <w:pPr>
        <w:pStyle w:val="a3"/>
        <w:rPr>
          <w:rFonts w:hint="eastAsia"/>
        </w:rPr>
      </w:pPr>
    </w:p>
    <w:p w14:paraId="518080B6" w14:textId="77777777" w:rsidR="00D86128" w:rsidRDefault="00D86128" w:rsidP="00D86128">
      <w:pPr>
        <w:pStyle w:val="a3"/>
      </w:pPr>
      <w:r>
        <w:object w:dxaOrig="9036" w:dyaOrig="5244" w14:anchorId="437EE8F9">
          <v:shape id="_x0000_i1026" type="#_x0000_t75" style="width:451.8pt;height:262.2pt" o:ole="">
            <v:imagedata r:id="rId11" o:title=""/>
          </v:shape>
          <o:OLEObject Type="Embed" ProgID="Visio.Drawing.15" ShapeID="_x0000_i1026" DrawAspect="Content" ObjectID="_1578676739" r:id="rId12"/>
        </w:object>
      </w:r>
    </w:p>
    <w:p w14:paraId="38C273CF" w14:textId="77777777" w:rsidR="00D86128" w:rsidRDefault="00D86128" w:rsidP="00D86128"/>
    <w:p w14:paraId="6AFED00B" w14:textId="77777777" w:rsidR="00D86128" w:rsidRDefault="00D86128" w:rsidP="00D86128"/>
    <w:p w14:paraId="69B841CB" w14:textId="77777777" w:rsidR="00D86128" w:rsidRDefault="00D86128" w:rsidP="00D86128"/>
    <w:p w14:paraId="7467451C" w14:textId="77777777" w:rsidR="00D86128" w:rsidRDefault="00D86128" w:rsidP="00D86128">
      <w:pPr>
        <w:ind w:firstLineChars="350" w:firstLine="700"/>
      </w:pPr>
    </w:p>
    <w:p w14:paraId="1B8A6E86" w14:textId="77777777" w:rsidR="00D86128" w:rsidRDefault="00D86128" w:rsidP="00D86128">
      <w:pPr>
        <w:ind w:firstLineChars="350" w:firstLine="700"/>
      </w:pPr>
    </w:p>
    <w:p w14:paraId="3B3557D0" w14:textId="77777777" w:rsidR="00D86128" w:rsidRDefault="00D86128" w:rsidP="00D86128">
      <w:pPr>
        <w:ind w:firstLineChars="350" w:firstLine="700"/>
      </w:pPr>
    </w:p>
    <w:p w14:paraId="487BD208" w14:textId="77777777" w:rsidR="00D86128" w:rsidRDefault="00D86128" w:rsidP="00D86128">
      <w:pPr>
        <w:ind w:firstLineChars="350" w:firstLine="700"/>
      </w:pPr>
    </w:p>
    <w:p w14:paraId="06A6CB0E" w14:textId="77777777" w:rsidR="00D86128" w:rsidRDefault="00D86128" w:rsidP="00D86128">
      <w:pPr>
        <w:ind w:firstLineChars="350" w:firstLine="700"/>
      </w:pPr>
    </w:p>
    <w:p w14:paraId="71A7DB9D" w14:textId="77777777" w:rsidR="00D86128" w:rsidRDefault="00D86128" w:rsidP="00D86128">
      <w:pPr>
        <w:ind w:firstLineChars="350" w:firstLine="700"/>
      </w:pPr>
    </w:p>
    <w:p w14:paraId="70A5A213" w14:textId="77777777" w:rsidR="00D86128" w:rsidRDefault="00D86128" w:rsidP="00D86128">
      <w:pPr>
        <w:ind w:firstLineChars="350" w:firstLine="700"/>
      </w:pPr>
    </w:p>
    <w:p w14:paraId="6308009F" w14:textId="77777777" w:rsidR="00D86128" w:rsidRDefault="00D86128" w:rsidP="00D86128">
      <w:pPr>
        <w:ind w:firstLineChars="350" w:firstLine="700"/>
      </w:pPr>
    </w:p>
    <w:p w14:paraId="128C5D33" w14:textId="77777777" w:rsidR="00D86128" w:rsidRDefault="00D86128" w:rsidP="00D86128">
      <w:pPr>
        <w:ind w:firstLineChars="350" w:firstLine="700"/>
      </w:pPr>
    </w:p>
    <w:p w14:paraId="094261D8" w14:textId="77777777" w:rsidR="00D86128" w:rsidRDefault="00D86128" w:rsidP="00D86128">
      <w:pPr>
        <w:ind w:firstLineChars="350" w:firstLine="700"/>
      </w:pPr>
    </w:p>
    <w:p w14:paraId="4EA6A48C" w14:textId="77777777" w:rsidR="00D86128" w:rsidRDefault="00D86128" w:rsidP="00D86128">
      <w:pPr>
        <w:ind w:firstLineChars="350" w:firstLine="700"/>
      </w:pPr>
      <w:bookmarkStart w:id="0" w:name="_GoBack"/>
      <w:bookmarkEnd w:id="0"/>
    </w:p>
    <w:p w14:paraId="1E395F32" w14:textId="77777777" w:rsidR="00D86128" w:rsidRDefault="00D86128" w:rsidP="00D86128">
      <w:pPr>
        <w:ind w:firstLineChars="350" w:firstLine="700"/>
      </w:pPr>
    </w:p>
    <w:p w14:paraId="69F25219" w14:textId="77777777" w:rsidR="00D86128" w:rsidRDefault="00D86128" w:rsidP="00D86128">
      <w:pPr>
        <w:ind w:firstLineChars="350" w:firstLine="700"/>
      </w:pPr>
    </w:p>
    <w:p w14:paraId="511C8418" w14:textId="77777777" w:rsidR="00D86128" w:rsidRDefault="00D86128" w:rsidP="00D86128">
      <w:pPr>
        <w:rPr>
          <w:rFonts w:hint="eastAsia"/>
        </w:rPr>
      </w:pPr>
    </w:p>
    <w:p w14:paraId="1BB6ED79" w14:textId="441A9CCE" w:rsidR="00D86128" w:rsidRDefault="00D86128" w:rsidP="00D86128">
      <w:pPr>
        <w:ind w:firstLineChars="350" w:firstLine="700"/>
        <w:rPr>
          <w:rFonts w:hint="eastAsia"/>
        </w:rPr>
      </w:pPr>
      <w:r>
        <w:rPr>
          <w:rFonts w:hint="eastAsia"/>
        </w:rPr>
        <w:lastRenderedPageBreak/>
        <w:t>W</w:t>
      </w:r>
      <w:r>
        <w:t>arehouse Management</w:t>
      </w:r>
    </w:p>
    <w:p w14:paraId="53C10E20" w14:textId="77777777" w:rsidR="00D86128" w:rsidRDefault="00D86128" w:rsidP="00D86128">
      <w:pPr>
        <w:pStyle w:val="a3"/>
      </w:pPr>
      <w:r>
        <w:object w:dxaOrig="9012" w:dyaOrig="7008" w14:anchorId="76BC7C42">
          <v:shape id="_x0000_i1027" type="#_x0000_t75" style="width:450.6pt;height:350.4pt" o:ole="">
            <v:imagedata r:id="rId13" o:title=""/>
          </v:shape>
          <o:OLEObject Type="Embed" ProgID="Visio.Drawing.15" ShapeID="_x0000_i1027" DrawAspect="Content" ObjectID="_1578676740" r:id="rId14"/>
        </w:object>
      </w:r>
    </w:p>
    <w:p w14:paraId="3047D34B" w14:textId="77777777" w:rsidR="00D86128" w:rsidRDefault="00D86128" w:rsidP="00D86128">
      <w:pPr>
        <w:rPr>
          <w:rFonts w:hint="eastAsia"/>
        </w:rPr>
      </w:pPr>
    </w:p>
    <w:p w14:paraId="307EC217" w14:textId="77777777" w:rsidR="00D86128" w:rsidRDefault="00D86128" w:rsidP="00D86128">
      <w:pPr>
        <w:rPr>
          <w:rFonts w:hint="eastAsia"/>
        </w:rPr>
      </w:pPr>
    </w:p>
    <w:p w14:paraId="09E8AC33" w14:textId="77777777" w:rsidR="00D86128" w:rsidRDefault="00D86128" w:rsidP="00D86128">
      <w:pPr>
        <w:pStyle w:val="a3"/>
      </w:pPr>
    </w:p>
    <w:p w14:paraId="3E22CAB6" w14:textId="77777777" w:rsidR="00D86128" w:rsidRDefault="00D86128" w:rsidP="00D86128">
      <w:pPr>
        <w:pStyle w:val="a3"/>
      </w:pPr>
    </w:p>
    <w:p w14:paraId="57C78C12" w14:textId="77777777" w:rsidR="00D86128" w:rsidRDefault="00D86128" w:rsidP="00D86128">
      <w:pPr>
        <w:pStyle w:val="a3"/>
      </w:pPr>
    </w:p>
    <w:p w14:paraId="1D557438" w14:textId="77777777" w:rsidR="00D86128" w:rsidRDefault="00D86128" w:rsidP="00D86128">
      <w:pPr>
        <w:pStyle w:val="a3"/>
      </w:pPr>
    </w:p>
    <w:p w14:paraId="72584E79" w14:textId="77777777" w:rsidR="00D86128" w:rsidRDefault="00D86128" w:rsidP="00D86128">
      <w:pPr>
        <w:pStyle w:val="a3"/>
      </w:pPr>
    </w:p>
    <w:p w14:paraId="40C778C2" w14:textId="77777777" w:rsidR="00D86128" w:rsidRDefault="00D86128" w:rsidP="00D86128">
      <w:pPr>
        <w:pStyle w:val="a3"/>
      </w:pPr>
    </w:p>
    <w:p w14:paraId="77246CA4" w14:textId="77777777" w:rsidR="00D86128" w:rsidRDefault="00D86128" w:rsidP="00D86128">
      <w:pPr>
        <w:pStyle w:val="a3"/>
      </w:pPr>
    </w:p>
    <w:p w14:paraId="0D2C1219" w14:textId="77777777" w:rsidR="00D86128" w:rsidRDefault="00D86128" w:rsidP="00D86128">
      <w:pPr>
        <w:pStyle w:val="a3"/>
      </w:pPr>
    </w:p>
    <w:p w14:paraId="31F9D3F5" w14:textId="77777777" w:rsidR="00D86128" w:rsidRDefault="00D86128" w:rsidP="00D86128">
      <w:pPr>
        <w:pStyle w:val="a3"/>
      </w:pPr>
    </w:p>
    <w:p w14:paraId="6EA5175E" w14:textId="77777777" w:rsidR="00D86128" w:rsidRDefault="00D86128" w:rsidP="00D86128">
      <w:pPr>
        <w:pStyle w:val="a3"/>
      </w:pPr>
    </w:p>
    <w:p w14:paraId="623CED8C" w14:textId="77777777" w:rsidR="00D86128" w:rsidRDefault="00D86128" w:rsidP="00D86128">
      <w:pPr>
        <w:pStyle w:val="a3"/>
      </w:pPr>
    </w:p>
    <w:p w14:paraId="6CEC4FDC" w14:textId="77777777" w:rsidR="00D86128" w:rsidRDefault="00D86128" w:rsidP="00D86128">
      <w:pPr>
        <w:pStyle w:val="a3"/>
      </w:pPr>
    </w:p>
    <w:p w14:paraId="37893DCB" w14:textId="77777777" w:rsidR="00D86128" w:rsidRDefault="00D86128" w:rsidP="00D86128">
      <w:pPr>
        <w:pStyle w:val="a3"/>
      </w:pPr>
    </w:p>
    <w:p w14:paraId="54CC6EB5" w14:textId="77777777" w:rsidR="00D86128" w:rsidRDefault="00D86128" w:rsidP="00D86128">
      <w:pPr>
        <w:pStyle w:val="a3"/>
      </w:pPr>
    </w:p>
    <w:p w14:paraId="7DB030DC" w14:textId="77777777" w:rsidR="00D86128" w:rsidRDefault="00D86128" w:rsidP="00D86128">
      <w:pPr>
        <w:pStyle w:val="a3"/>
      </w:pPr>
    </w:p>
    <w:p w14:paraId="5DB12418" w14:textId="77777777" w:rsidR="00D86128" w:rsidRDefault="00D86128" w:rsidP="00D86128">
      <w:pPr>
        <w:pStyle w:val="a3"/>
      </w:pPr>
    </w:p>
    <w:p w14:paraId="195CB7D3" w14:textId="77777777" w:rsidR="00D86128" w:rsidRDefault="00D86128" w:rsidP="00D86128">
      <w:pPr>
        <w:pStyle w:val="a3"/>
      </w:pPr>
    </w:p>
    <w:p w14:paraId="3F708D9B" w14:textId="45927FBA" w:rsidR="00D86128" w:rsidRDefault="00D86128" w:rsidP="00D86128">
      <w:pPr>
        <w:pStyle w:val="a3"/>
      </w:pPr>
      <w:r>
        <w:rPr>
          <w:rFonts w:hint="eastAsia"/>
        </w:rPr>
        <w:lastRenderedPageBreak/>
        <w:t>L</w:t>
      </w:r>
      <w:r>
        <w:t>og system</w:t>
      </w:r>
    </w:p>
    <w:p w14:paraId="5BF5590F" w14:textId="77777777" w:rsidR="00D86128" w:rsidRDefault="00D86128" w:rsidP="00D86128">
      <w:pPr>
        <w:pStyle w:val="a3"/>
        <w:rPr>
          <w:rFonts w:hint="eastAsia"/>
        </w:rPr>
      </w:pPr>
    </w:p>
    <w:p w14:paraId="2458CCDC" w14:textId="6E6687E9" w:rsidR="009F61A7" w:rsidRDefault="00D86128" w:rsidP="00D86128">
      <w:pPr>
        <w:pStyle w:val="a3"/>
      </w:pPr>
      <w:r>
        <w:object w:dxaOrig="8773" w:dyaOrig="7008" w14:anchorId="37F7EE15">
          <v:shape id="_x0000_i1028" type="#_x0000_t75" style="width:438.6pt;height:350.4pt" o:ole="">
            <v:imagedata r:id="rId15" o:title=""/>
          </v:shape>
          <o:OLEObject Type="Embed" ProgID="Visio.Drawing.15" ShapeID="_x0000_i1028" DrawAspect="Content" ObjectID="_1578676741" r:id="rId16"/>
        </w:object>
      </w:r>
    </w:p>
    <w:sectPr w:rsidR="009F61A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379A61" w14:textId="77777777" w:rsidR="004B3E33" w:rsidRDefault="004B3E33" w:rsidP="00D86128">
      <w:pPr>
        <w:spacing w:after="0" w:line="240" w:lineRule="auto"/>
      </w:pPr>
      <w:r>
        <w:separator/>
      </w:r>
    </w:p>
  </w:endnote>
  <w:endnote w:type="continuationSeparator" w:id="0">
    <w:p w14:paraId="1DF83581" w14:textId="77777777" w:rsidR="004B3E33" w:rsidRDefault="004B3E33" w:rsidP="00D861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4FF508" w14:textId="77777777" w:rsidR="004B3E33" w:rsidRDefault="004B3E33" w:rsidP="00D86128">
      <w:pPr>
        <w:spacing w:after="0" w:line="240" w:lineRule="auto"/>
      </w:pPr>
      <w:r>
        <w:separator/>
      </w:r>
    </w:p>
  </w:footnote>
  <w:footnote w:type="continuationSeparator" w:id="0">
    <w:p w14:paraId="2EB3FE8D" w14:textId="77777777" w:rsidR="004B3E33" w:rsidRDefault="004B3E33" w:rsidP="00D861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215B64"/>
    <w:multiLevelType w:val="hybridMultilevel"/>
    <w:tmpl w:val="63D8CA36"/>
    <w:lvl w:ilvl="0" w:tplc="04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ED3C1B"/>
    <w:multiLevelType w:val="hybridMultilevel"/>
    <w:tmpl w:val="379604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0436739"/>
    <w:multiLevelType w:val="hybridMultilevel"/>
    <w:tmpl w:val="BE4A98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5257F0"/>
    <w:multiLevelType w:val="hybridMultilevel"/>
    <w:tmpl w:val="949C91D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63E50B66"/>
    <w:multiLevelType w:val="hybridMultilevel"/>
    <w:tmpl w:val="BE4A98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E6F6556"/>
    <w:multiLevelType w:val="hybridMultilevel"/>
    <w:tmpl w:val="E1065436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3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F69"/>
    <w:rsid w:val="00062EAC"/>
    <w:rsid w:val="001C151E"/>
    <w:rsid w:val="00262A26"/>
    <w:rsid w:val="003019BB"/>
    <w:rsid w:val="003C5AB3"/>
    <w:rsid w:val="0040620D"/>
    <w:rsid w:val="0049115F"/>
    <w:rsid w:val="004B3E33"/>
    <w:rsid w:val="00620BDD"/>
    <w:rsid w:val="0067026B"/>
    <w:rsid w:val="00674DD2"/>
    <w:rsid w:val="006F2506"/>
    <w:rsid w:val="0074377C"/>
    <w:rsid w:val="008B6B4D"/>
    <w:rsid w:val="008F0C7A"/>
    <w:rsid w:val="00914F69"/>
    <w:rsid w:val="00916489"/>
    <w:rsid w:val="009F61A7"/>
    <w:rsid w:val="00CB2212"/>
    <w:rsid w:val="00D86128"/>
    <w:rsid w:val="00F34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5BE33D"/>
  <w15:chartTrackingRefBased/>
  <w15:docId w15:val="{8AC43258-3E97-43CA-80EF-22588F904D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F2506"/>
  </w:style>
  <w:style w:type="paragraph" w:styleId="1">
    <w:name w:val="heading 1"/>
    <w:basedOn w:val="a"/>
    <w:next w:val="a"/>
    <w:link w:val="10"/>
    <w:uiPriority w:val="9"/>
    <w:qFormat/>
    <w:rsid w:val="006F2506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F2506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F2506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F250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F250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F2506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F2506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F2506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F2506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14F69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6F2506"/>
    <w:pPr>
      <w:spacing w:after="0" w:line="240" w:lineRule="auto"/>
      <w:contextualSpacing/>
    </w:pPr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6F2506"/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6F250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6F2506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30">
    <w:name w:val="标题 3 字符"/>
    <w:basedOn w:val="a0"/>
    <w:link w:val="3"/>
    <w:uiPriority w:val="9"/>
    <w:semiHidden/>
    <w:rsid w:val="006F2506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6F2506"/>
    <w:rPr>
      <w:rFonts w:asciiTheme="majorHAnsi" w:eastAsiaTheme="majorEastAsia" w:hAnsiTheme="majorHAnsi" w:cstheme="majorBidi"/>
      <w:sz w:val="22"/>
      <w:szCs w:val="22"/>
    </w:rPr>
  </w:style>
  <w:style w:type="character" w:customStyle="1" w:styleId="50">
    <w:name w:val="标题 5 字符"/>
    <w:basedOn w:val="a0"/>
    <w:link w:val="5"/>
    <w:uiPriority w:val="9"/>
    <w:semiHidden/>
    <w:rsid w:val="006F2506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60">
    <w:name w:val="标题 6 字符"/>
    <w:basedOn w:val="a0"/>
    <w:link w:val="6"/>
    <w:uiPriority w:val="9"/>
    <w:semiHidden/>
    <w:rsid w:val="006F2506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70">
    <w:name w:val="标题 7 字符"/>
    <w:basedOn w:val="a0"/>
    <w:link w:val="7"/>
    <w:uiPriority w:val="9"/>
    <w:semiHidden/>
    <w:rsid w:val="006F2506"/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character" w:customStyle="1" w:styleId="80">
    <w:name w:val="标题 8 字符"/>
    <w:basedOn w:val="a0"/>
    <w:link w:val="8"/>
    <w:uiPriority w:val="9"/>
    <w:semiHidden/>
    <w:rsid w:val="006F2506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90">
    <w:name w:val="标题 9 字符"/>
    <w:basedOn w:val="a0"/>
    <w:link w:val="9"/>
    <w:uiPriority w:val="9"/>
    <w:semiHidden/>
    <w:rsid w:val="006F2506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a6">
    <w:name w:val="caption"/>
    <w:basedOn w:val="a"/>
    <w:next w:val="a"/>
    <w:uiPriority w:val="35"/>
    <w:semiHidden/>
    <w:unhideWhenUsed/>
    <w:qFormat/>
    <w:rsid w:val="006F2506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a7">
    <w:name w:val="Subtitle"/>
    <w:basedOn w:val="a"/>
    <w:next w:val="a"/>
    <w:link w:val="a8"/>
    <w:uiPriority w:val="11"/>
    <w:qFormat/>
    <w:rsid w:val="006F2506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8">
    <w:name w:val="副标题 字符"/>
    <w:basedOn w:val="a0"/>
    <w:link w:val="a7"/>
    <w:uiPriority w:val="11"/>
    <w:rsid w:val="006F2506"/>
    <w:rPr>
      <w:rFonts w:asciiTheme="majorHAnsi" w:eastAsiaTheme="majorEastAsia" w:hAnsiTheme="majorHAnsi" w:cstheme="majorBidi"/>
      <w:sz w:val="24"/>
      <w:szCs w:val="24"/>
    </w:rPr>
  </w:style>
  <w:style w:type="character" w:styleId="a9">
    <w:name w:val="Strong"/>
    <w:basedOn w:val="a0"/>
    <w:uiPriority w:val="22"/>
    <w:qFormat/>
    <w:rsid w:val="006F2506"/>
    <w:rPr>
      <w:b/>
      <w:bCs/>
    </w:rPr>
  </w:style>
  <w:style w:type="character" w:styleId="aa">
    <w:name w:val="Emphasis"/>
    <w:basedOn w:val="a0"/>
    <w:uiPriority w:val="20"/>
    <w:qFormat/>
    <w:rsid w:val="006F2506"/>
    <w:rPr>
      <w:i/>
      <w:iCs/>
    </w:rPr>
  </w:style>
  <w:style w:type="paragraph" w:styleId="ab">
    <w:name w:val="No Spacing"/>
    <w:uiPriority w:val="1"/>
    <w:qFormat/>
    <w:rsid w:val="006F2506"/>
    <w:pPr>
      <w:spacing w:after="0" w:line="240" w:lineRule="auto"/>
    </w:pPr>
  </w:style>
  <w:style w:type="paragraph" w:styleId="ac">
    <w:name w:val="Quote"/>
    <w:basedOn w:val="a"/>
    <w:next w:val="a"/>
    <w:link w:val="ad"/>
    <w:uiPriority w:val="29"/>
    <w:qFormat/>
    <w:rsid w:val="006F2506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ad">
    <w:name w:val="引用 字符"/>
    <w:basedOn w:val="a0"/>
    <w:link w:val="ac"/>
    <w:uiPriority w:val="29"/>
    <w:rsid w:val="006F2506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6F2506"/>
    <w:pPr>
      <w:pBdr>
        <w:left w:val="single" w:sz="18" w:space="12" w:color="4472C4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customStyle="1" w:styleId="af">
    <w:name w:val="明显引用 字符"/>
    <w:basedOn w:val="a0"/>
    <w:link w:val="ae"/>
    <w:uiPriority w:val="30"/>
    <w:rsid w:val="006F2506"/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styleId="af0">
    <w:name w:val="Subtle Emphasis"/>
    <w:basedOn w:val="a0"/>
    <w:uiPriority w:val="19"/>
    <w:qFormat/>
    <w:rsid w:val="006F2506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6F2506"/>
    <w:rPr>
      <w:b/>
      <w:bCs/>
      <w:i/>
      <w:iCs/>
    </w:rPr>
  </w:style>
  <w:style w:type="character" w:styleId="af2">
    <w:name w:val="Subtle Reference"/>
    <w:basedOn w:val="a0"/>
    <w:uiPriority w:val="31"/>
    <w:qFormat/>
    <w:rsid w:val="006F2506"/>
    <w:rPr>
      <w:smallCaps/>
      <w:color w:val="404040" w:themeColor="text1" w:themeTint="BF"/>
      <w:u w:val="single" w:color="7F7F7F" w:themeColor="text1" w:themeTint="80"/>
    </w:rPr>
  </w:style>
  <w:style w:type="character" w:styleId="af3">
    <w:name w:val="Intense Reference"/>
    <w:basedOn w:val="a0"/>
    <w:uiPriority w:val="32"/>
    <w:qFormat/>
    <w:rsid w:val="006F2506"/>
    <w:rPr>
      <w:b/>
      <w:bCs/>
      <w:smallCaps/>
      <w:spacing w:val="5"/>
      <w:u w:val="single"/>
    </w:rPr>
  </w:style>
  <w:style w:type="character" w:styleId="af4">
    <w:name w:val="Book Title"/>
    <w:basedOn w:val="a0"/>
    <w:uiPriority w:val="33"/>
    <w:qFormat/>
    <w:rsid w:val="006F2506"/>
    <w:rPr>
      <w:b/>
      <w:bCs/>
      <w:smallCaps/>
    </w:rPr>
  </w:style>
  <w:style w:type="paragraph" w:styleId="TOC">
    <w:name w:val="TOC Heading"/>
    <w:basedOn w:val="1"/>
    <w:next w:val="a"/>
    <w:uiPriority w:val="39"/>
    <w:semiHidden/>
    <w:unhideWhenUsed/>
    <w:qFormat/>
    <w:rsid w:val="006F2506"/>
    <w:pPr>
      <w:outlineLvl w:val="9"/>
    </w:pPr>
  </w:style>
  <w:style w:type="paragraph" w:styleId="af5">
    <w:name w:val="header"/>
    <w:basedOn w:val="a"/>
    <w:link w:val="af6"/>
    <w:uiPriority w:val="99"/>
    <w:unhideWhenUsed/>
    <w:rsid w:val="00D861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6">
    <w:name w:val="页眉 字符"/>
    <w:basedOn w:val="a0"/>
    <w:link w:val="af5"/>
    <w:uiPriority w:val="99"/>
    <w:rsid w:val="00D86128"/>
    <w:rPr>
      <w:sz w:val="18"/>
      <w:szCs w:val="18"/>
    </w:rPr>
  </w:style>
  <w:style w:type="paragraph" w:styleId="af7">
    <w:name w:val="footer"/>
    <w:basedOn w:val="a"/>
    <w:link w:val="af8"/>
    <w:uiPriority w:val="99"/>
    <w:unhideWhenUsed/>
    <w:rsid w:val="00D8612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8">
    <w:name w:val="页脚 字符"/>
    <w:basedOn w:val="a0"/>
    <w:link w:val="af7"/>
    <w:uiPriority w:val="99"/>
    <w:rsid w:val="00D8612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5</Pages>
  <Words>122</Words>
  <Characters>696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n YANG</dc:creator>
  <cp:keywords/>
  <dc:description/>
  <cp:lastModifiedBy>Yu  Zhou</cp:lastModifiedBy>
  <cp:revision>11</cp:revision>
  <dcterms:created xsi:type="dcterms:W3CDTF">2018-01-27T17:05:00Z</dcterms:created>
  <dcterms:modified xsi:type="dcterms:W3CDTF">2018-01-29T02:32:00Z</dcterms:modified>
</cp:coreProperties>
</file>